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3B47" w:rsidRDefault="00E53B47" w:rsidP="00466EC8">
      <w:pPr>
        <w:pStyle w:val="Kop1"/>
      </w:pPr>
      <w:proofErr w:type="spellStart"/>
      <w:r>
        <w:t>Overview</w:t>
      </w:r>
      <w:proofErr w:type="spellEnd"/>
      <w:r>
        <w:t xml:space="preserve"> van Huisrekening Online.</w:t>
      </w:r>
    </w:p>
    <w:p w:rsidR="00520080" w:rsidRDefault="00E53B47">
      <w:r>
        <w:t>Middels dit document is de algemene jaar planning beschreven, met uitgewerkte details.</w:t>
      </w:r>
      <w:r w:rsidR="0095040F">
        <w:t xml:space="preserve"> Vanuit een doel kan er gemakkelijker en effectiever gewerkt worden aan Huisrekening Online. </w:t>
      </w:r>
    </w:p>
    <w:p w:rsidR="00E53B47" w:rsidRDefault="00E53B47"/>
    <w:p w:rsidR="00466EC8" w:rsidRDefault="00466EC8" w:rsidP="00466EC8">
      <w:pPr>
        <w:pStyle w:val="Kop2"/>
      </w:pPr>
      <w:r>
        <w:t>Richting</w:t>
      </w:r>
    </w:p>
    <w:p w:rsidR="00E53B47" w:rsidRDefault="00E53B47">
      <w:r w:rsidRPr="00E53B47">
        <w:rPr>
          <w:b/>
        </w:rPr>
        <w:t>Visie</w:t>
      </w:r>
      <w:r>
        <w:t xml:space="preserve">: Huisrekening Online </w:t>
      </w:r>
      <w:r w:rsidR="0095040F">
        <w:t>(HO)</w:t>
      </w:r>
      <w:r>
        <w:t>is de startpagina van het internet voor alle uitwonende studenten</w:t>
      </w:r>
    </w:p>
    <w:p w:rsidR="00E53B47" w:rsidRDefault="00E53B47">
      <w:r w:rsidRPr="00E53B47">
        <w:rPr>
          <w:b/>
        </w:rPr>
        <w:t>Missie</w:t>
      </w:r>
      <w:r>
        <w:t>: Uitwonende studenten bij al hun activiteiten ondersteunen middels het aanbieden van services via de website Huisrekening Online.</w:t>
      </w:r>
    </w:p>
    <w:p w:rsidR="00FD3362" w:rsidRPr="00FD3362" w:rsidRDefault="00FD3362">
      <w:r>
        <w:rPr>
          <w:b/>
        </w:rPr>
        <w:t>Strategie</w:t>
      </w:r>
      <w:r>
        <w:t>: Modulaire opbouw van de website waarbij meer functionaliteiten kunnen worden toegevoegd om activiteiten van de studenten te kunnen ondersteunen.</w:t>
      </w:r>
    </w:p>
    <w:p w:rsidR="008F7380" w:rsidRDefault="008F7380"/>
    <w:p w:rsidR="00466EC8" w:rsidRDefault="00466EC8" w:rsidP="00466EC8">
      <w:pPr>
        <w:pStyle w:val="Kop2"/>
      </w:pPr>
      <w:r>
        <w:t>Concreet</w:t>
      </w:r>
    </w:p>
    <w:p w:rsidR="00FD3362" w:rsidRDefault="00FD3362">
      <w:r>
        <w:t xml:space="preserve">Door op verschillende punten </w:t>
      </w:r>
      <w:r w:rsidRPr="00FD3362">
        <w:rPr>
          <w:b/>
        </w:rPr>
        <w:t>D</w:t>
      </w:r>
      <w:r>
        <w:t xml:space="preserve">oelstellingen, </w:t>
      </w:r>
      <w:r w:rsidRPr="00FD3362">
        <w:rPr>
          <w:b/>
        </w:rPr>
        <w:t>M</w:t>
      </w:r>
      <w:r>
        <w:t xml:space="preserve">etingen, </w:t>
      </w:r>
      <w:r>
        <w:rPr>
          <w:b/>
        </w:rPr>
        <w:t>C</w:t>
      </w:r>
      <w:r>
        <w:t xml:space="preserve">ijfers, </w:t>
      </w:r>
      <w:r w:rsidRPr="00FD3362">
        <w:rPr>
          <w:b/>
        </w:rPr>
        <w:t>I</w:t>
      </w:r>
      <w:r>
        <w:t xml:space="preserve">nitiatieven te formuleren kunnen we de missie </w:t>
      </w:r>
      <w:r w:rsidR="0095040F">
        <w:t>nastreven</w:t>
      </w:r>
      <w:r>
        <w:t>.</w:t>
      </w:r>
      <w:r w:rsidR="0095040F">
        <w:t xml:space="preserve"> Deze punten zijn een lijdraad om mee te werken en zo bepaalde doelen te behalen. Metingen worden uitgevoerd om te zien of doelen zijn behaald.</w:t>
      </w:r>
    </w:p>
    <w:p w:rsidR="00FD3362" w:rsidRDefault="00FD3362">
      <w:r>
        <w:t>De punten</w:t>
      </w:r>
      <w:r w:rsidR="003C6A06">
        <w:t xml:space="preserve"> Klant, Financieel, Marketing staan hieronder uitgewerkt. Specificaties staan in individuele documenten</w:t>
      </w:r>
      <w:r>
        <w:t>:</w:t>
      </w:r>
    </w:p>
    <w:p w:rsidR="00FD3362" w:rsidRDefault="00FD3362">
      <w:r w:rsidRPr="00FD3362">
        <w:rPr>
          <w:b/>
        </w:rPr>
        <w:t>Uitwonende Studenten</w:t>
      </w:r>
      <w:r w:rsidR="00466EC8">
        <w:rPr>
          <w:b/>
        </w:rPr>
        <w:t xml:space="preserve"> </w:t>
      </w:r>
      <w:r w:rsidR="0095040F">
        <w:t>(Klant per</w:t>
      </w:r>
      <w:r w:rsidR="00466EC8">
        <w:t>spectief)</w:t>
      </w:r>
      <w:r>
        <w:rPr>
          <w:b/>
        </w:rPr>
        <w:br/>
      </w:r>
      <w:r>
        <w:t xml:space="preserve">Hoe moeten </w:t>
      </w:r>
      <w:r w:rsidR="00466EC8">
        <w:t xml:space="preserve">we </w:t>
      </w:r>
      <w:r>
        <w:t>omgaan met de studenten om onze missie en visie te realiseren</w:t>
      </w:r>
      <w:r w:rsidR="00466EC8">
        <w:t xml:space="preserve"> ofwel Klanttevredenheid</w:t>
      </w:r>
      <w:r>
        <w:t>?</w:t>
      </w:r>
    </w:p>
    <w:tbl>
      <w:tblPr>
        <w:tblStyle w:val="Tabelraster"/>
        <w:tblW w:w="0" w:type="auto"/>
        <w:tblLook w:val="04A0"/>
      </w:tblPr>
      <w:tblGrid>
        <w:gridCol w:w="3720"/>
        <w:gridCol w:w="3721"/>
        <w:gridCol w:w="3721"/>
        <w:gridCol w:w="3721"/>
      </w:tblGrid>
      <w:tr w:rsidR="002B14A9" w:rsidRPr="00E66034" w:rsidTr="002B14A9">
        <w:tc>
          <w:tcPr>
            <w:tcW w:w="3720" w:type="dxa"/>
          </w:tcPr>
          <w:p w:rsidR="002B14A9" w:rsidRPr="00E66034" w:rsidRDefault="002B14A9">
            <w:pPr>
              <w:rPr>
                <w:b/>
              </w:rPr>
            </w:pPr>
            <w:r w:rsidRPr="00E66034">
              <w:rPr>
                <w:b/>
              </w:rPr>
              <w:t>Doelstelling</w:t>
            </w:r>
          </w:p>
        </w:tc>
        <w:tc>
          <w:tcPr>
            <w:tcW w:w="3721" w:type="dxa"/>
          </w:tcPr>
          <w:p w:rsidR="002B14A9" w:rsidRPr="00E66034" w:rsidRDefault="002B14A9">
            <w:pPr>
              <w:rPr>
                <w:b/>
              </w:rPr>
            </w:pPr>
            <w:r w:rsidRPr="00E66034">
              <w:rPr>
                <w:b/>
              </w:rPr>
              <w:t>Meting</w:t>
            </w:r>
          </w:p>
        </w:tc>
        <w:tc>
          <w:tcPr>
            <w:tcW w:w="3721" w:type="dxa"/>
          </w:tcPr>
          <w:p w:rsidR="002B14A9" w:rsidRPr="00E66034" w:rsidRDefault="002B14A9">
            <w:pPr>
              <w:rPr>
                <w:b/>
              </w:rPr>
            </w:pPr>
            <w:r w:rsidRPr="00E66034">
              <w:rPr>
                <w:b/>
              </w:rPr>
              <w:t>Cijfers</w:t>
            </w:r>
          </w:p>
        </w:tc>
        <w:tc>
          <w:tcPr>
            <w:tcW w:w="3721" w:type="dxa"/>
          </w:tcPr>
          <w:p w:rsidR="002B14A9" w:rsidRPr="00E66034" w:rsidRDefault="002B14A9">
            <w:pPr>
              <w:rPr>
                <w:b/>
              </w:rPr>
            </w:pPr>
            <w:r w:rsidRPr="00E66034">
              <w:rPr>
                <w:b/>
              </w:rPr>
              <w:t>Initiatieven</w:t>
            </w:r>
          </w:p>
        </w:tc>
      </w:tr>
      <w:tr w:rsidR="002B14A9" w:rsidTr="002B14A9">
        <w:tc>
          <w:tcPr>
            <w:tcW w:w="3720" w:type="dxa"/>
          </w:tcPr>
          <w:p w:rsidR="002B14A9" w:rsidRDefault="002B14A9">
            <w:r>
              <w:t>Student betrekken bij verbetering</w:t>
            </w:r>
          </w:p>
        </w:tc>
        <w:tc>
          <w:tcPr>
            <w:tcW w:w="3721" w:type="dxa"/>
          </w:tcPr>
          <w:p w:rsidR="002B14A9" w:rsidRDefault="00F64D27">
            <w:r>
              <w:t>Aantal verbeteringen</w:t>
            </w:r>
          </w:p>
        </w:tc>
        <w:tc>
          <w:tcPr>
            <w:tcW w:w="3721" w:type="dxa"/>
          </w:tcPr>
          <w:p w:rsidR="002B14A9" w:rsidRDefault="00F64D27">
            <w:r>
              <w:t>5% van totaal reageren op oproep</w:t>
            </w:r>
          </w:p>
        </w:tc>
        <w:tc>
          <w:tcPr>
            <w:tcW w:w="3721" w:type="dxa"/>
          </w:tcPr>
          <w:p w:rsidR="002B14A9" w:rsidRDefault="00E66034">
            <w:r>
              <w:t>Nieuwsbrief</w:t>
            </w:r>
          </w:p>
        </w:tc>
      </w:tr>
      <w:tr w:rsidR="002B14A9" w:rsidTr="002B14A9">
        <w:tc>
          <w:tcPr>
            <w:tcW w:w="3720" w:type="dxa"/>
          </w:tcPr>
          <w:p w:rsidR="002B14A9" w:rsidRDefault="00F64D27">
            <w:r>
              <w:t>Alle functionaliteiten voor zien van tekst hulp en video hulp</w:t>
            </w:r>
          </w:p>
        </w:tc>
        <w:tc>
          <w:tcPr>
            <w:tcW w:w="3721" w:type="dxa"/>
          </w:tcPr>
          <w:p w:rsidR="002B14A9" w:rsidRDefault="00F64D27">
            <w:r>
              <w:t>Aantal hulp = aantal features</w:t>
            </w:r>
          </w:p>
        </w:tc>
        <w:tc>
          <w:tcPr>
            <w:tcW w:w="3721" w:type="dxa"/>
          </w:tcPr>
          <w:p w:rsidR="002B14A9" w:rsidRDefault="00F64D27">
            <w:r>
              <w:t>aantal</w:t>
            </w:r>
          </w:p>
        </w:tc>
        <w:tc>
          <w:tcPr>
            <w:tcW w:w="3721" w:type="dxa"/>
          </w:tcPr>
          <w:p w:rsidR="002B14A9" w:rsidRDefault="00F64D27">
            <w:r>
              <w:t>Tekst + Plaatjes beschrijving</w:t>
            </w:r>
          </w:p>
          <w:p w:rsidR="00F64D27" w:rsidRDefault="00F64D27">
            <w:r>
              <w:t xml:space="preserve">Video </w:t>
            </w:r>
            <w:proofErr w:type="spellStart"/>
            <w:r>
              <w:t>demootjes</w:t>
            </w:r>
            <w:proofErr w:type="spellEnd"/>
          </w:p>
        </w:tc>
      </w:tr>
      <w:tr w:rsidR="002B14A9" w:rsidTr="002B14A9">
        <w:tc>
          <w:tcPr>
            <w:tcW w:w="3720" w:type="dxa"/>
          </w:tcPr>
          <w:p w:rsidR="002B14A9" w:rsidRDefault="002B14A9">
            <w:r>
              <w:t>Student betrekken bij ontwikkeling</w:t>
            </w:r>
          </w:p>
        </w:tc>
        <w:tc>
          <w:tcPr>
            <w:tcW w:w="3721" w:type="dxa"/>
          </w:tcPr>
          <w:p w:rsidR="002B14A9" w:rsidRDefault="00E66034">
            <w:r>
              <w:t>Aantal studenten die suggesties doen</w:t>
            </w:r>
          </w:p>
        </w:tc>
        <w:tc>
          <w:tcPr>
            <w:tcW w:w="3721" w:type="dxa"/>
          </w:tcPr>
          <w:p w:rsidR="002B14A9" w:rsidRDefault="00E66034">
            <w:r>
              <w:t>5% van totaal bij v3.0</w:t>
            </w:r>
          </w:p>
        </w:tc>
        <w:tc>
          <w:tcPr>
            <w:tcW w:w="3721" w:type="dxa"/>
          </w:tcPr>
          <w:p w:rsidR="002B14A9" w:rsidRDefault="002B14A9">
            <w:r>
              <w:t xml:space="preserve">Gebruik van </w:t>
            </w:r>
            <w:proofErr w:type="spellStart"/>
            <w:r>
              <w:t>Uservoice</w:t>
            </w:r>
            <w:proofErr w:type="spellEnd"/>
          </w:p>
        </w:tc>
      </w:tr>
      <w:tr w:rsidR="002B14A9" w:rsidTr="002B14A9">
        <w:tc>
          <w:tcPr>
            <w:tcW w:w="3720" w:type="dxa"/>
          </w:tcPr>
          <w:p w:rsidR="002B14A9" w:rsidRDefault="00A11B16">
            <w:r>
              <w:t>Functionaliteit beschikbaarheid</w:t>
            </w:r>
          </w:p>
        </w:tc>
        <w:tc>
          <w:tcPr>
            <w:tcW w:w="3721" w:type="dxa"/>
          </w:tcPr>
          <w:p w:rsidR="002B14A9" w:rsidRDefault="00A11B16">
            <w:r>
              <w:t xml:space="preserve">Tellen aantal </w:t>
            </w:r>
            <w:proofErr w:type="spellStart"/>
            <w:r>
              <w:t>kliks</w:t>
            </w:r>
            <w:proofErr w:type="spellEnd"/>
            <w:r>
              <w:t xml:space="preserve"> tot functionaliteit</w:t>
            </w:r>
          </w:p>
        </w:tc>
        <w:tc>
          <w:tcPr>
            <w:tcW w:w="3721" w:type="dxa"/>
          </w:tcPr>
          <w:p w:rsidR="002B14A9" w:rsidRDefault="00A11B16">
            <w:r>
              <w:t xml:space="preserve">Maximaal 2 </w:t>
            </w:r>
            <w:proofErr w:type="spellStart"/>
            <w:r>
              <w:t>kliks</w:t>
            </w:r>
            <w:proofErr w:type="spellEnd"/>
            <w:r>
              <w:t xml:space="preserve"> nodig voor bereiken functie</w:t>
            </w:r>
          </w:p>
        </w:tc>
        <w:tc>
          <w:tcPr>
            <w:tcW w:w="3721" w:type="dxa"/>
          </w:tcPr>
          <w:p w:rsidR="002B14A9" w:rsidRDefault="00A11B16">
            <w:r>
              <w:t>Gebruik maken van “rollover” menu en intuïtieve bediening</w:t>
            </w:r>
          </w:p>
        </w:tc>
      </w:tr>
    </w:tbl>
    <w:p w:rsidR="002B14A9" w:rsidRPr="00FD3362" w:rsidRDefault="002B14A9"/>
    <w:p w:rsidR="00FD3362" w:rsidRPr="00FD3362" w:rsidRDefault="00FD3362" w:rsidP="00FD3362">
      <w:r>
        <w:rPr>
          <w:b/>
        </w:rPr>
        <w:t>Financieel</w:t>
      </w:r>
      <w:r>
        <w:rPr>
          <w:b/>
        </w:rPr>
        <w:br/>
      </w:r>
      <w:r>
        <w:t>Hoe moeten we het financieel inrichten om de missie en visie te behalen</w:t>
      </w:r>
      <w:r w:rsidR="00466EC8">
        <w:t>, welke doelen willen we halen en hoe halen we die?</w:t>
      </w:r>
    </w:p>
    <w:tbl>
      <w:tblPr>
        <w:tblStyle w:val="Tabelraster"/>
        <w:tblW w:w="0" w:type="auto"/>
        <w:tblLook w:val="04A0"/>
      </w:tblPr>
      <w:tblGrid>
        <w:gridCol w:w="3720"/>
        <w:gridCol w:w="3721"/>
        <w:gridCol w:w="3721"/>
        <w:gridCol w:w="3721"/>
      </w:tblGrid>
      <w:tr w:rsidR="00123554" w:rsidRPr="00E66034" w:rsidTr="001E079E">
        <w:tc>
          <w:tcPr>
            <w:tcW w:w="3720" w:type="dxa"/>
          </w:tcPr>
          <w:p w:rsidR="00123554" w:rsidRPr="00E66034" w:rsidRDefault="00123554" w:rsidP="001E079E">
            <w:pPr>
              <w:rPr>
                <w:b/>
              </w:rPr>
            </w:pPr>
            <w:r w:rsidRPr="00E66034">
              <w:rPr>
                <w:b/>
              </w:rPr>
              <w:t>Doelstelling</w:t>
            </w:r>
          </w:p>
        </w:tc>
        <w:tc>
          <w:tcPr>
            <w:tcW w:w="3721" w:type="dxa"/>
          </w:tcPr>
          <w:p w:rsidR="00123554" w:rsidRPr="00E66034" w:rsidRDefault="00123554" w:rsidP="001E079E">
            <w:pPr>
              <w:rPr>
                <w:b/>
              </w:rPr>
            </w:pPr>
            <w:r w:rsidRPr="00E66034">
              <w:rPr>
                <w:b/>
              </w:rPr>
              <w:t>Meting</w:t>
            </w:r>
          </w:p>
        </w:tc>
        <w:tc>
          <w:tcPr>
            <w:tcW w:w="3721" w:type="dxa"/>
          </w:tcPr>
          <w:p w:rsidR="00123554" w:rsidRPr="00E66034" w:rsidRDefault="00123554" w:rsidP="001E079E">
            <w:pPr>
              <w:rPr>
                <w:b/>
              </w:rPr>
            </w:pPr>
            <w:r w:rsidRPr="00E66034">
              <w:rPr>
                <w:b/>
              </w:rPr>
              <w:t>Cijfers</w:t>
            </w:r>
          </w:p>
        </w:tc>
        <w:tc>
          <w:tcPr>
            <w:tcW w:w="3721" w:type="dxa"/>
          </w:tcPr>
          <w:p w:rsidR="00123554" w:rsidRPr="00E66034" w:rsidRDefault="00123554" w:rsidP="001E079E">
            <w:pPr>
              <w:rPr>
                <w:b/>
              </w:rPr>
            </w:pPr>
            <w:r w:rsidRPr="00E66034">
              <w:rPr>
                <w:b/>
              </w:rPr>
              <w:t>Initiatieven</w:t>
            </w:r>
          </w:p>
        </w:tc>
      </w:tr>
      <w:tr w:rsidR="00113014" w:rsidTr="001E079E">
        <w:tc>
          <w:tcPr>
            <w:tcW w:w="3720" w:type="dxa"/>
          </w:tcPr>
          <w:p w:rsidR="00113014" w:rsidRDefault="00113014" w:rsidP="001E079E">
            <w:r>
              <w:t>Overzicht inkomsten uitgave</w:t>
            </w:r>
          </w:p>
        </w:tc>
        <w:tc>
          <w:tcPr>
            <w:tcW w:w="3721" w:type="dxa"/>
          </w:tcPr>
          <w:p w:rsidR="00113014" w:rsidRDefault="002D3034" w:rsidP="001E079E">
            <w:r>
              <w:t>Overzicht</w:t>
            </w:r>
          </w:p>
        </w:tc>
        <w:tc>
          <w:tcPr>
            <w:tcW w:w="3721" w:type="dxa"/>
          </w:tcPr>
          <w:p w:rsidR="00113014" w:rsidRDefault="002D3034" w:rsidP="001E079E">
            <w:r>
              <w:t>Voor versie v1.0</w:t>
            </w:r>
          </w:p>
        </w:tc>
        <w:tc>
          <w:tcPr>
            <w:tcW w:w="3721" w:type="dxa"/>
          </w:tcPr>
          <w:p w:rsidR="00113014" w:rsidRDefault="002D3034" w:rsidP="001E079E">
            <w:r>
              <w:t>Excel</w:t>
            </w:r>
          </w:p>
          <w:p w:rsidR="002D3034" w:rsidRDefault="002D3034" w:rsidP="001E079E">
            <w:r>
              <w:t>Programma</w:t>
            </w:r>
          </w:p>
        </w:tc>
      </w:tr>
      <w:tr w:rsidR="00123554" w:rsidTr="001E079E">
        <w:tc>
          <w:tcPr>
            <w:tcW w:w="3720" w:type="dxa"/>
          </w:tcPr>
          <w:p w:rsidR="00123554" w:rsidRDefault="00123554" w:rsidP="001E079E">
            <w:r>
              <w:t>Genereren van inkomsten</w:t>
            </w:r>
          </w:p>
        </w:tc>
        <w:tc>
          <w:tcPr>
            <w:tcW w:w="3721" w:type="dxa"/>
          </w:tcPr>
          <w:p w:rsidR="00123554" w:rsidRDefault="00D93025" w:rsidP="001E079E">
            <w:r>
              <w:t>Hoeveelheid inkomsten</w:t>
            </w:r>
          </w:p>
        </w:tc>
        <w:tc>
          <w:tcPr>
            <w:tcW w:w="3721" w:type="dxa"/>
          </w:tcPr>
          <w:p w:rsidR="00123554" w:rsidRDefault="00D93025" w:rsidP="001E079E">
            <w:r>
              <w:t>X Bedrag in euro’s tot versie v2.0</w:t>
            </w:r>
          </w:p>
        </w:tc>
        <w:tc>
          <w:tcPr>
            <w:tcW w:w="3721" w:type="dxa"/>
          </w:tcPr>
          <w:p w:rsidR="00D93025" w:rsidRDefault="00123554" w:rsidP="001E079E">
            <w:r>
              <w:t xml:space="preserve">Externe </w:t>
            </w:r>
            <w:proofErr w:type="spellStart"/>
            <w:r>
              <w:t>Ads</w:t>
            </w:r>
            <w:proofErr w:type="spellEnd"/>
          </w:p>
        </w:tc>
      </w:tr>
      <w:tr w:rsidR="00D93025" w:rsidRPr="00D93025" w:rsidTr="001E079E">
        <w:tc>
          <w:tcPr>
            <w:tcW w:w="3720" w:type="dxa"/>
          </w:tcPr>
          <w:p w:rsidR="00D93025" w:rsidRDefault="00D93025" w:rsidP="001E079E">
            <w:r>
              <w:t>Genereren van inkomsten</w:t>
            </w:r>
          </w:p>
        </w:tc>
        <w:tc>
          <w:tcPr>
            <w:tcW w:w="3721" w:type="dxa"/>
          </w:tcPr>
          <w:p w:rsidR="00D93025" w:rsidRDefault="00D93025" w:rsidP="001E079E">
            <w:r>
              <w:t>Hoeveelheid inkomsten</w:t>
            </w:r>
          </w:p>
        </w:tc>
        <w:tc>
          <w:tcPr>
            <w:tcW w:w="3721" w:type="dxa"/>
          </w:tcPr>
          <w:p w:rsidR="00D93025" w:rsidRDefault="00D93025" w:rsidP="001E079E">
            <w:r>
              <w:t>X Bedrag in euro’s tot versie v3.0</w:t>
            </w:r>
          </w:p>
        </w:tc>
        <w:tc>
          <w:tcPr>
            <w:tcW w:w="3721" w:type="dxa"/>
          </w:tcPr>
          <w:p w:rsidR="00D93025" w:rsidRPr="00D93025" w:rsidRDefault="00D93025" w:rsidP="001E079E">
            <w:pPr>
              <w:rPr>
                <w:lang w:val="en-US"/>
              </w:rPr>
            </w:pPr>
            <w:proofErr w:type="spellStart"/>
            <w:r w:rsidRPr="00D93025">
              <w:rPr>
                <w:lang w:val="en-US"/>
              </w:rPr>
              <w:t>Datamining</w:t>
            </w:r>
            <w:proofErr w:type="spellEnd"/>
          </w:p>
          <w:p w:rsidR="00D93025" w:rsidRPr="00D93025" w:rsidRDefault="00D93025" w:rsidP="001E079E">
            <w:pPr>
              <w:rPr>
                <w:lang w:val="en-US"/>
              </w:rPr>
            </w:pPr>
            <w:r w:rsidRPr="00D93025">
              <w:rPr>
                <w:lang w:val="en-US"/>
              </w:rPr>
              <w:t>User ads</w:t>
            </w:r>
          </w:p>
          <w:p w:rsidR="00D93025" w:rsidRPr="00D93025" w:rsidRDefault="00D93025" w:rsidP="001E079E">
            <w:pPr>
              <w:rPr>
                <w:lang w:val="en-US"/>
              </w:rPr>
            </w:pPr>
            <w:r>
              <w:rPr>
                <w:lang w:val="en-US"/>
              </w:rPr>
              <w:t>Partners</w:t>
            </w:r>
          </w:p>
        </w:tc>
      </w:tr>
    </w:tbl>
    <w:p w:rsidR="00123554" w:rsidRPr="00D93025" w:rsidRDefault="00123554" w:rsidP="00FD3362">
      <w:pPr>
        <w:rPr>
          <w:b/>
          <w:lang w:val="en-US"/>
        </w:rPr>
      </w:pPr>
    </w:p>
    <w:p w:rsidR="00FD3362" w:rsidRPr="00FD3362" w:rsidRDefault="00466EC8" w:rsidP="00FD3362">
      <w:r>
        <w:rPr>
          <w:b/>
        </w:rPr>
        <w:t>Marketing</w:t>
      </w:r>
      <w:r w:rsidR="00FD3362">
        <w:rPr>
          <w:b/>
        </w:rPr>
        <w:br/>
      </w:r>
      <w:r>
        <w:t>Hoe gaan we de marketing inrichten om de visie en missie te behalen, welke markt doelen hebben we en hoe willen we deze halen</w:t>
      </w:r>
      <w:r w:rsidR="00FD3362">
        <w:t>?</w:t>
      </w:r>
    </w:p>
    <w:tbl>
      <w:tblPr>
        <w:tblStyle w:val="Tabelraster"/>
        <w:tblW w:w="0" w:type="auto"/>
        <w:tblLook w:val="04A0"/>
      </w:tblPr>
      <w:tblGrid>
        <w:gridCol w:w="3720"/>
        <w:gridCol w:w="3721"/>
        <w:gridCol w:w="3721"/>
        <w:gridCol w:w="3721"/>
      </w:tblGrid>
      <w:tr w:rsidR="00D93025" w:rsidRPr="00E66034" w:rsidTr="001E079E">
        <w:tc>
          <w:tcPr>
            <w:tcW w:w="3720" w:type="dxa"/>
          </w:tcPr>
          <w:p w:rsidR="00D93025" w:rsidRPr="00E66034" w:rsidRDefault="00D93025" w:rsidP="001E079E">
            <w:pPr>
              <w:rPr>
                <w:b/>
              </w:rPr>
            </w:pPr>
            <w:r w:rsidRPr="00E66034">
              <w:rPr>
                <w:b/>
              </w:rPr>
              <w:t>Doelstelling</w:t>
            </w:r>
          </w:p>
        </w:tc>
        <w:tc>
          <w:tcPr>
            <w:tcW w:w="3721" w:type="dxa"/>
          </w:tcPr>
          <w:p w:rsidR="00D93025" w:rsidRPr="00E66034" w:rsidRDefault="00D93025" w:rsidP="001E079E">
            <w:pPr>
              <w:rPr>
                <w:b/>
              </w:rPr>
            </w:pPr>
            <w:r w:rsidRPr="00E66034">
              <w:rPr>
                <w:b/>
              </w:rPr>
              <w:t>Meting</w:t>
            </w:r>
          </w:p>
        </w:tc>
        <w:tc>
          <w:tcPr>
            <w:tcW w:w="3721" w:type="dxa"/>
          </w:tcPr>
          <w:p w:rsidR="00D93025" w:rsidRPr="00E66034" w:rsidRDefault="00D93025" w:rsidP="001E079E">
            <w:pPr>
              <w:rPr>
                <w:b/>
              </w:rPr>
            </w:pPr>
            <w:r w:rsidRPr="00E66034">
              <w:rPr>
                <w:b/>
              </w:rPr>
              <w:t>Cijfers</w:t>
            </w:r>
          </w:p>
        </w:tc>
        <w:tc>
          <w:tcPr>
            <w:tcW w:w="3721" w:type="dxa"/>
          </w:tcPr>
          <w:p w:rsidR="00D93025" w:rsidRPr="00E66034" w:rsidRDefault="00D93025" w:rsidP="001E079E">
            <w:pPr>
              <w:rPr>
                <w:b/>
              </w:rPr>
            </w:pPr>
            <w:r w:rsidRPr="00E66034">
              <w:rPr>
                <w:b/>
              </w:rPr>
              <w:t>Initiatieven</w:t>
            </w:r>
          </w:p>
        </w:tc>
      </w:tr>
      <w:tr w:rsidR="00D93025" w:rsidRPr="00CA49FA" w:rsidTr="001E079E">
        <w:tc>
          <w:tcPr>
            <w:tcW w:w="3720" w:type="dxa"/>
          </w:tcPr>
          <w:p w:rsidR="00D93025" w:rsidRDefault="00D93025" w:rsidP="00D93025">
            <w:r>
              <w:t>Internet Marketing Starten</w:t>
            </w:r>
          </w:p>
        </w:tc>
        <w:tc>
          <w:tcPr>
            <w:tcW w:w="3721" w:type="dxa"/>
          </w:tcPr>
          <w:p w:rsidR="00D93025" w:rsidRDefault="00D93025" w:rsidP="001E079E">
            <w:r>
              <w:t>Vergroten van aantal verwijzingen naar HO</w:t>
            </w:r>
          </w:p>
        </w:tc>
        <w:tc>
          <w:tcPr>
            <w:tcW w:w="3721" w:type="dxa"/>
          </w:tcPr>
          <w:p w:rsidR="00D93025" w:rsidRDefault="00D93025" w:rsidP="001E079E">
            <w:r>
              <w:t xml:space="preserve">X% </w:t>
            </w:r>
            <w:proofErr w:type="spellStart"/>
            <w:r>
              <w:t>tenopzichte</w:t>
            </w:r>
            <w:proofErr w:type="spellEnd"/>
            <w:r>
              <w:t xml:space="preserve"> van totaal aantal bezoekers vanaf v1.0 tot v2.0</w:t>
            </w:r>
          </w:p>
        </w:tc>
        <w:tc>
          <w:tcPr>
            <w:tcW w:w="3721" w:type="dxa"/>
          </w:tcPr>
          <w:p w:rsidR="00D93025" w:rsidRPr="00D93025" w:rsidRDefault="00D93025" w:rsidP="001E079E">
            <w:pPr>
              <w:rPr>
                <w:lang w:val="en-US"/>
              </w:rPr>
            </w:pPr>
            <w:r w:rsidRPr="00D93025">
              <w:rPr>
                <w:lang w:val="en-US"/>
              </w:rPr>
              <w:t>Partner Links</w:t>
            </w:r>
          </w:p>
          <w:p w:rsidR="00D93025" w:rsidRDefault="00D93025" w:rsidP="001E079E">
            <w:pPr>
              <w:rPr>
                <w:lang w:val="en-US"/>
              </w:rPr>
            </w:pPr>
            <w:r w:rsidRPr="00D93025">
              <w:rPr>
                <w:lang w:val="en-US"/>
              </w:rPr>
              <w:t xml:space="preserve">API’s via </w:t>
            </w:r>
            <w:proofErr w:type="spellStart"/>
            <w:r w:rsidRPr="00D93025">
              <w:rPr>
                <w:lang w:val="en-US"/>
              </w:rPr>
              <w:t>Hyves</w:t>
            </w:r>
            <w:proofErr w:type="spellEnd"/>
            <w:r w:rsidRPr="00D93025">
              <w:rPr>
                <w:lang w:val="en-US"/>
              </w:rPr>
              <w:t xml:space="preserve">, </w:t>
            </w:r>
            <w:proofErr w:type="spellStart"/>
            <w:r w:rsidRPr="00D93025">
              <w:rPr>
                <w:lang w:val="en-US"/>
              </w:rPr>
              <w:t>Symbaloo</w:t>
            </w:r>
            <w:proofErr w:type="spellEnd"/>
            <w:r w:rsidRPr="00D93025">
              <w:rPr>
                <w:lang w:val="en-US"/>
              </w:rPr>
              <w:t xml:space="preserve"> etc</w:t>
            </w:r>
          </w:p>
          <w:p w:rsidR="00D93025" w:rsidRPr="00D93025" w:rsidRDefault="00D93025" w:rsidP="001E079E">
            <w:pPr>
              <w:rPr>
                <w:lang w:val="en-US"/>
              </w:rPr>
            </w:pPr>
          </w:p>
        </w:tc>
      </w:tr>
      <w:tr w:rsidR="00D93025" w:rsidRPr="00D93025" w:rsidTr="001E079E">
        <w:tc>
          <w:tcPr>
            <w:tcW w:w="3720" w:type="dxa"/>
          </w:tcPr>
          <w:p w:rsidR="00D93025" w:rsidRDefault="00D93025" w:rsidP="001E079E">
            <w:r>
              <w:t>Partnership sluiten</w:t>
            </w:r>
          </w:p>
        </w:tc>
        <w:tc>
          <w:tcPr>
            <w:tcW w:w="3721" w:type="dxa"/>
          </w:tcPr>
          <w:p w:rsidR="00D93025" w:rsidRDefault="00D93025" w:rsidP="001E079E">
            <w:r>
              <w:t>Behalen aantal partners</w:t>
            </w:r>
          </w:p>
        </w:tc>
        <w:tc>
          <w:tcPr>
            <w:tcW w:w="3721" w:type="dxa"/>
          </w:tcPr>
          <w:p w:rsidR="00D93025" w:rsidRDefault="00D93025" w:rsidP="001E079E">
            <w:r>
              <w:t>5 aantal partners</w:t>
            </w:r>
            <w:r w:rsidR="002D3034">
              <w:t xml:space="preserve"> bij v2.0</w:t>
            </w:r>
          </w:p>
          <w:p w:rsidR="002D3034" w:rsidRDefault="002D3034" w:rsidP="001E079E">
            <w:r>
              <w:t>20 partners bij v3.0</w:t>
            </w:r>
          </w:p>
        </w:tc>
        <w:tc>
          <w:tcPr>
            <w:tcW w:w="3721" w:type="dxa"/>
          </w:tcPr>
          <w:p w:rsidR="00D93025" w:rsidRPr="00D93025" w:rsidRDefault="00D93025" w:rsidP="00D93025">
            <w:r w:rsidRPr="00D93025">
              <w:t>Samenwerken met Woningcorporaties</w:t>
            </w:r>
          </w:p>
          <w:p w:rsidR="00D93025" w:rsidRPr="00D93025" w:rsidRDefault="00D93025" w:rsidP="00D93025">
            <w:r w:rsidRPr="00D93025">
              <w:t>Samenwerken met Universiteiten</w:t>
            </w:r>
          </w:p>
          <w:p w:rsidR="00D93025" w:rsidRDefault="00D93025" w:rsidP="00D93025">
            <w:r>
              <w:t>Samenwerken met Studentenverenigingen</w:t>
            </w:r>
          </w:p>
          <w:p w:rsidR="00D93025" w:rsidRPr="00D93025" w:rsidRDefault="00D93025" w:rsidP="00D93025">
            <w:r>
              <w:t>Samenwerken met sportclubs</w:t>
            </w:r>
          </w:p>
        </w:tc>
      </w:tr>
    </w:tbl>
    <w:p w:rsidR="00466EC8" w:rsidRDefault="00466EC8" w:rsidP="00466EC8">
      <w:pPr>
        <w:rPr>
          <w:b/>
        </w:rPr>
      </w:pPr>
    </w:p>
    <w:p w:rsidR="00561596" w:rsidRDefault="00561596">
      <w:r>
        <w:br w:type="page"/>
      </w:r>
    </w:p>
    <w:p w:rsidR="00561596" w:rsidRDefault="00561596" w:rsidP="00F702AE">
      <w:pPr>
        <w:pStyle w:val="Kop1"/>
      </w:pPr>
      <w:r>
        <w:lastRenderedPageBreak/>
        <w:t>Planning</w:t>
      </w:r>
    </w:p>
    <w:p w:rsidR="00561596" w:rsidRDefault="00561596">
      <w:r>
        <w:t xml:space="preserve">Planning </w:t>
      </w:r>
      <w:r w:rsidR="000251CF">
        <w:t xml:space="preserve">tot en met </w:t>
      </w:r>
      <w:r>
        <w:t>v1.0</w:t>
      </w:r>
    </w:p>
    <w:p w:rsidR="00204543" w:rsidRPr="00204543" w:rsidRDefault="00204543" w:rsidP="00204543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proofErr w:type="spellStart"/>
      <w:r>
        <w:t>Framework</w:t>
      </w:r>
      <w:proofErr w:type="spellEnd"/>
    </w:p>
    <w:p w:rsidR="00204543" w:rsidRPr="00204543" w:rsidRDefault="00204543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Modulair</w:t>
      </w:r>
    </w:p>
    <w:p w:rsidR="00204543" w:rsidRPr="00204543" w:rsidRDefault="00204543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proofErr w:type="spellStart"/>
      <w:r>
        <w:t>Authenticatie</w:t>
      </w:r>
      <w:proofErr w:type="spellEnd"/>
    </w:p>
    <w:p w:rsidR="00204543" w:rsidRPr="00204543" w:rsidRDefault="00204543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Account Switchen</w:t>
      </w:r>
    </w:p>
    <w:p w:rsidR="00204543" w:rsidRPr="00204543" w:rsidRDefault="00204543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 w:rsidRPr="00204543">
        <w:rPr>
          <w:lang w:val="en-US"/>
        </w:rPr>
        <w:t xml:space="preserve">Export </w:t>
      </w:r>
      <w:proofErr w:type="spellStart"/>
      <w:r w:rsidRPr="00CA49FA">
        <w:rPr>
          <w:lang w:val="en-US"/>
        </w:rPr>
        <w:t>pagina</w:t>
      </w:r>
      <w:proofErr w:type="spellEnd"/>
      <w:r w:rsidRPr="00CA49FA">
        <w:rPr>
          <w:lang w:val="en-US"/>
        </w:rPr>
        <w:t xml:space="preserve"> </w:t>
      </w:r>
      <w:proofErr w:type="spellStart"/>
      <w:r w:rsidRPr="00CA49FA">
        <w:rPr>
          <w:lang w:val="en-US"/>
        </w:rPr>
        <w:t>naar</w:t>
      </w:r>
      <w:proofErr w:type="spellEnd"/>
      <w:r w:rsidRPr="00204543">
        <w:rPr>
          <w:lang w:val="en-US"/>
        </w:rPr>
        <w:t xml:space="preserve"> PDF, Excel, Print, Mail</w:t>
      </w:r>
    </w:p>
    <w:p w:rsidR="00561596" w:rsidRPr="00561596" w:rsidRDefault="00561596" w:rsidP="00561596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 xml:space="preserve">Financieel </w:t>
      </w:r>
    </w:p>
    <w:p w:rsidR="00561596" w:rsidRPr="00204543" w:rsidRDefault="00204543" w:rsidP="00561596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I</w:t>
      </w:r>
      <w:r w:rsidR="00561596">
        <w:t>nvoeren</w:t>
      </w:r>
    </w:p>
    <w:p w:rsidR="00204543" w:rsidRPr="00204543" w:rsidRDefault="00204543" w:rsidP="00204543">
      <w:pPr>
        <w:pStyle w:val="Lijstalinea"/>
        <w:numPr>
          <w:ilvl w:val="2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Eenmalige kosten</w:t>
      </w:r>
    </w:p>
    <w:p w:rsidR="00204543" w:rsidRPr="00204543" w:rsidRDefault="00204543" w:rsidP="00204543">
      <w:pPr>
        <w:pStyle w:val="Lijstalinea"/>
        <w:numPr>
          <w:ilvl w:val="2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Terugkerend</w:t>
      </w:r>
    </w:p>
    <w:p w:rsidR="00204543" w:rsidRPr="008C2A7C" w:rsidRDefault="00204543" w:rsidP="00561596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Overzicht</w:t>
      </w:r>
      <w:r w:rsidR="008C2A7C">
        <w:t>en</w:t>
      </w:r>
    </w:p>
    <w:p w:rsidR="00204543" w:rsidRPr="008C2A7C" w:rsidRDefault="008C2A7C" w:rsidP="008C2A7C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Verreken saldo</w:t>
      </w:r>
    </w:p>
    <w:p w:rsidR="00204543" w:rsidRPr="00204543" w:rsidRDefault="00204543" w:rsidP="00204543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Beheer</w:t>
      </w:r>
    </w:p>
    <w:p w:rsidR="00204543" w:rsidRPr="00CC2AE1" w:rsidRDefault="00CC2AE1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Account instellingen persoonlijk en gebruikers</w:t>
      </w:r>
    </w:p>
    <w:p w:rsidR="00CC2AE1" w:rsidRPr="00CC2AE1" w:rsidRDefault="00CC2AE1" w:rsidP="00204543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Account instellingen groep</w:t>
      </w:r>
    </w:p>
    <w:p w:rsidR="00CC2AE1" w:rsidRPr="00CC2AE1" w:rsidRDefault="00CC2AE1" w:rsidP="00CC2AE1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Groepsoverzicht, toevoegen, wijzigen, verwijderen, volgorde</w:t>
      </w:r>
    </w:p>
    <w:p w:rsidR="00CC2AE1" w:rsidRPr="00F702AE" w:rsidRDefault="00CC2AE1" w:rsidP="00CC2AE1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Rechtenbeheer groep</w:t>
      </w:r>
    </w:p>
    <w:p w:rsidR="00F702AE" w:rsidRPr="00F702AE" w:rsidRDefault="00F702AE" w:rsidP="00F702AE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 xml:space="preserve">Externe </w:t>
      </w:r>
      <w:proofErr w:type="spellStart"/>
      <w:r>
        <w:t>Ads</w:t>
      </w:r>
      <w:proofErr w:type="spellEnd"/>
    </w:p>
    <w:p w:rsidR="00F702AE" w:rsidRPr="00CB2CEE" w:rsidRDefault="00F702AE" w:rsidP="00CB2CEE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 xml:space="preserve">Google </w:t>
      </w:r>
      <w:proofErr w:type="spellStart"/>
      <w:r>
        <w:t>ads</w:t>
      </w:r>
      <w:proofErr w:type="spellEnd"/>
    </w:p>
    <w:p w:rsidR="00CB2CEE" w:rsidRPr="00552646" w:rsidRDefault="00CB2CEE" w:rsidP="00CB2CEE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FAQ</w:t>
      </w:r>
    </w:p>
    <w:p w:rsidR="00552646" w:rsidRPr="00552646" w:rsidRDefault="00552646" w:rsidP="00552646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 xml:space="preserve">Teksten </w:t>
      </w:r>
    </w:p>
    <w:p w:rsidR="00552646" w:rsidRPr="00CB2CEE" w:rsidRDefault="00552646" w:rsidP="00552646">
      <w:pPr>
        <w:pStyle w:val="Lijstalinea"/>
        <w:numPr>
          <w:ilvl w:val="1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Video’s</w:t>
      </w:r>
    </w:p>
    <w:p w:rsidR="00CB2CEE" w:rsidRPr="00552646" w:rsidRDefault="00CB2CEE" w:rsidP="00CB2CEE">
      <w:pPr>
        <w:pStyle w:val="Lijstalinea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t>Testen</w:t>
      </w:r>
    </w:p>
    <w:p w:rsidR="00552646" w:rsidRPr="00552646" w:rsidRDefault="00552646" w:rsidP="0055264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561596" w:rsidRDefault="00561596" w:rsidP="00561596">
      <w:r>
        <w:lastRenderedPageBreak/>
        <w:t>Planning v2.0</w:t>
      </w:r>
    </w:p>
    <w:p w:rsidR="00542A1A" w:rsidRDefault="00542A1A" w:rsidP="00542A1A">
      <w:pPr>
        <w:pStyle w:val="Lijstalinea"/>
        <w:numPr>
          <w:ilvl w:val="0"/>
          <w:numId w:val="4"/>
        </w:numPr>
      </w:pPr>
      <w:r>
        <w:t>Profielen</w:t>
      </w:r>
    </w:p>
    <w:p w:rsidR="00542A1A" w:rsidRDefault="00542A1A" w:rsidP="00542A1A">
      <w:pPr>
        <w:pStyle w:val="Lijstalinea"/>
        <w:numPr>
          <w:ilvl w:val="1"/>
          <w:numId w:val="4"/>
        </w:numPr>
      </w:pPr>
      <w:r>
        <w:t>Foto’s</w:t>
      </w:r>
    </w:p>
    <w:p w:rsidR="00542A1A" w:rsidRDefault="00542A1A" w:rsidP="00542A1A">
      <w:pPr>
        <w:pStyle w:val="Lijstalinea"/>
        <w:numPr>
          <w:ilvl w:val="1"/>
          <w:numId w:val="4"/>
        </w:numPr>
      </w:pPr>
      <w:r>
        <w:t>Informatie</w:t>
      </w:r>
    </w:p>
    <w:p w:rsidR="00542A1A" w:rsidRDefault="00542A1A" w:rsidP="00542A1A">
      <w:pPr>
        <w:pStyle w:val="Lijstalinea"/>
        <w:numPr>
          <w:ilvl w:val="2"/>
          <w:numId w:val="4"/>
        </w:numPr>
      </w:pPr>
      <w:r>
        <w:t>Biografie</w:t>
      </w:r>
    </w:p>
    <w:p w:rsidR="00542A1A" w:rsidRDefault="00CA49FA" w:rsidP="00542A1A">
      <w:pPr>
        <w:pStyle w:val="Lijstalinea"/>
        <w:numPr>
          <w:ilvl w:val="2"/>
          <w:numId w:val="4"/>
        </w:numPr>
      </w:pPr>
      <w:r>
        <w:t>Interesse</w:t>
      </w:r>
    </w:p>
    <w:p w:rsidR="009F4867" w:rsidRDefault="00CA49FA" w:rsidP="00CA49FA">
      <w:pPr>
        <w:pStyle w:val="Lijstalinea"/>
        <w:numPr>
          <w:ilvl w:val="0"/>
          <w:numId w:val="4"/>
        </w:numPr>
      </w:pPr>
      <w:r>
        <w:t>Agenda</w:t>
      </w:r>
    </w:p>
    <w:p w:rsidR="00CA49FA" w:rsidRDefault="00CA49FA" w:rsidP="00CA49FA">
      <w:pPr>
        <w:pStyle w:val="Lijstalinea"/>
        <w:numPr>
          <w:ilvl w:val="0"/>
          <w:numId w:val="4"/>
        </w:numPr>
      </w:pPr>
      <w:r>
        <w:t>Communicatie</w:t>
      </w:r>
    </w:p>
    <w:p w:rsidR="00CA49FA" w:rsidRDefault="00CA49FA" w:rsidP="00CA49FA">
      <w:pPr>
        <w:pStyle w:val="Lijstalinea"/>
        <w:numPr>
          <w:ilvl w:val="0"/>
          <w:numId w:val="4"/>
        </w:numPr>
      </w:pPr>
      <w:r>
        <w:t>Lijsten</w:t>
      </w:r>
    </w:p>
    <w:p w:rsidR="00CA49FA" w:rsidRDefault="00CA49FA" w:rsidP="00CA49FA">
      <w:r>
        <w:t>Planning v3.0</w:t>
      </w:r>
    </w:p>
    <w:p w:rsidR="00CA49FA" w:rsidRDefault="00CA49FA" w:rsidP="00CA49FA">
      <w:pPr>
        <w:pStyle w:val="Lijstalinea"/>
        <w:ind w:left="0"/>
      </w:pPr>
      <w:r>
        <w:t>HuisCMS</w:t>
      </w:r>
    </w:p>
    <w:p w:rsidR="00A94227" w:rsidRPr="00561596" w:rsidRDefault="00A94227" w:rsidP="00542A1A">
      <w:pPr>
        <w:pStyle w:val="Lijstalinea"/>
        <w:numPr>
          <w:ilvl w:val="1"/>
          <w:numId w:val="4"/>
        </w:numPr>
      </w:pPr>
      <w:r>
        <w:br w:type="page"/>
      </w:r>
    </w:p>
    <w:p w:rsidR="00466EC8" w:rsidRPr="00FD3362" w:rsidRDefault="00466EC8" w:rsidP="00A94227">
      <w:pPr>
        <w:pStyle w:val="Kop2"/>
        <w:ind w:left="-1134" w:right="-30"/>
      </w:pPr>
      <w:r>
        <w:lastRenderedPageBreak/>
        <w:t>Planning</w:t>
      </w:r>
    </w:p>
    <w:p w:rsidR="00FD3362" w:rsidRDefault="00A94227" w:rsidP="00A94227">
      <w:pPr>
        <w:ind w:left="-1134" w:right="-30"/>
      </w:pPr>
      <w:r>
        <w:object w:dxaOrig="22269" w:dyaOrig="2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4.25pt;height:121.5pt" o:ole="">
            <v:imagedata r:id="rId5" o:title=""/>
          </v:shape>
          <o:OLEObject Type="Embed" ProgID="Visio.Drawing.11" ShapeID="_x0000_i1025" DrawAspect="Content" ObjectID="_1319028692" r:id="rId6"/>
        </w:object>
      </w:r>
    </w:p>
    <w:p w:rsidR="00FD3362" w:rsidRDefault="007202DD">
      <w:r>
        <w:t xml:space="preserve">Tot </w:t>
      </w:r>
      <w:r w:rsidR="00A94227">
        <w:t>V</w:t>
      </w:r>
      <w:r w:rsidR="00766E59">
        <w:t>1.0</w:t>
      </w:r>
    </w:p>
    <w:p w:rsidR="00A94227" w:rsidRDefault="00A94227" w:rsidP="00A94227">
      <w:pPr>
        <w:ind w:left="-1134"/>
      </w:pPr>
      <w:r>
        <w:object w:dxaOrig="20834" w:dyaOrig="3931">
          <v:shape id="_x0000_i1026" type="#_x0000_t75" style="width:793.5pt;height:196.5pt" o:ole="">
            <v:imagedata r:id="rId7" o:title=""/>
          </v:shape>
          <o:OLEObject Type="Embed" ProgID="Visio.Drawing.11" ShapeID="_x0000_i1026" DrawAspect="Content" ObjectID="_1319028693" r:id="rId8"/>
        </w:object>
      </w:r>
    </w:p>
    <w:p w:rsidR="007202DD" w:rsidRDefault="007202DD">
      <w:r>
        <w:br w:type="page"/>
      </w:r>
    </w:p>
    <w:p w:rsidR="007202DD" w:rsidRDefault="007202DD" w:rsidP="00A94227">
      <w:pPr>
        <w:ind w:left="-1134"/>
      </w:pPr>
      <w:r>
        <w:lastRenderedPageBreak/>
        <w:t>Tot v2.0</w:t>
      </w:r>
    </w:p>
    <w:p w:rsidR="007202DD" w:rsidRDefault="007202DD" w:rsidP="00A94227">
      <w:pPr>
        <w:ind w:left="-1134"/>
      </w:pPr>
      <w:r>
        <w:object w:dxaOrig="16158" w:dyaOrig="2178">
          <v:shape id="_x0000_i1027" type="#_x0000_t75" style="width:807.75pt;height:194.25pt" o:ole="">
            <v:imagedata r:id="rId9" o:title=""/>
          </v:shape>
          <o:OLEObject Type="Embed" ProgID="Visio.Drawing.11" ShapeID="_x0000_i1027" DrawAspect="Content" ObjectID="_1319028694" r:id="rId10"/>
        </w:object>
      </w:r>
    </w:p>
    <w:p w:rsidR="003C6A06" w:rsidRDefault="003C6A06" w:rsidP="00A94227">
      <w:pPr>
        <w:ind w:left="-1134"/>
      </w:pPr>
      <w:r>
        <w:t>Tot v3.0</w:t>
      </w:r>
    </w:p>
    <w:p w:rsidR="003C6A06" w:rsidRDefault="003C6A06" w:rsidP="00A94227">
      <w:pPr>
        <w:ind w:left="-1134"/>
      </w:pPr>
      <w:r>
        <w:object w:dxaOrig="13658" w:dyaOrig="2654">
          <v:shape id="_x0000_i1028" type="#_x0000_t75" style="width:683.25pt;height:132.75pt" o:ole="">
            <v:imagedata r:id="rId11" o:title=""/>
          </v:shape>
          <o:OLEObject Type="Embed" ProgID="Visio.Drawing.11" ShapeID="_x0000_i1028" DrawAspect="Content" ObjectID="_1319028695" r:id="rId12"/>
        </w:object>
      </w:r>
    </w:p>
    <w:p w:rsidR="00E53B47" w:rsidRDefault="00E53B47"/>
    <w:p w:rsidR="00E53B47" w:rsidRDefault="00E53B47"/>
    <w:sectPr w:rsidR="00E53B47" w:rsidSect="00A94227">
      <w:pgSz w:w="16838" w:h="11906" w:orient="landscape"/>
      <w:pgMar w:top="1417" w:right="678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C508B0"/>
    <w:multiLevelType w:val="hybridMultilevel"/>
    <w:tmpl w:val="03E815C0"/>
    <w:lvl w:ilvl="0" w:tplc="04130001">
      <w:start w:val="1"/>
      <w:numFmt w:val="bullet"/>
      <w:lvlText w:val=""/>
      <w:lvlJc w:val="left"/>
      <w:pPr>
        <w:ind w:left="3192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3912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4632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352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072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6792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512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232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8952" w:hanging="360"/>
      </w:pPr>
      <w:rPr>
        <w:rFonts w:ascii="Wingdings" w:hAnsi="Wingdings" w:hint="default"/>
      </w:rPr>
    </w:lvl>
  </w:abstractNum>
  <w:abstractNum w:abstractNumId="1">
    <w:nsid w:val="483F5200"/>
    <w:multiLevelType w:val="hybridMultilevel"/>
    <w:tmpl w:val="40F8DDDC"/>
    <w:lvl w:ilvl="0" w:tplc="0413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2">
    <w:nsid w:val="56775493"/>
    <w:multiLevelType w:val="hybridMultilevel"/>
    <w:tmpl w:val="97844D9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2226E5C"/>
    <w:multiLevelType w:val="hybridMultilevel"/>
    <w:tmpl w:val="FB70A50C"/>
    <w:lvl w:ilvl="0" w:tplc="0413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4">
    <w:nsid w:val="639C30B9"/>
    <w:multiLevelType w:val="hybridMultilevel"/>
    <w:tmpl w:val="AB2E8D1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E53B47"/>
    <w:rsid w:val="000251CF"/>
    <w:rsid w:val="001125A5"/>
    <w:rsid w:val="00113014"/>
    <w:rsid w:val="00123554"/>
    <w:rsid w:val="00204543"/>
    <w:rsid w:val="00282CC5"/>
    <w:rsid w:val="002B14A9"/>
    <w:rsid w:val="002D3034"/>
    <w:rsid w:val="003645AA"/>
    <w:rsid w:val="003C6A06"/>
    <w:rsid w:val="00466EC8"/>
    <w:rsid w:val="00520080"/>
    <w:rsid w:val="00542A1A"/>
    <w:rsid w:val="00552646"/>
    <w:rsid w:val="00561596"/>
    <w:rsid w:val="00672FC6"/>
    <w:rsid w:val="007202DD"/>
    <w:rsid w:val="00766E59"/>
    <w:rsid w:val="00831240"/>
    <w:rsid w:val="00844CA1"/>
    <w:rsid w:val="008C2A7C"/>
    <w:rsid w:val="008F7380"/>
    <w:rsid w:val="0095040F"/>
    <w:rsid w:val="009F4867"/>
    <w:rsid w:val="00A11B16"/>
    <w:rsid w:val="00A94227"/>
    <w:rsid w:val="00A95D3B"/>
    <w:rsid w:val="00CA49FA"/>
    <w:rsid w:val="00CB2CEE"/>
    <w:rsid w:val="00CC2AE1"/>
    <w:rsid w:val="00D93025"/>
    <w:rsid w:val="00E53B47"/>
    <w:rsid w:val="00E66034"/>
    <w:rsid w:val="00F272CB"/>
    <w:rsid w:val="00F64D27"/>
    <w:rsid w:val="00F702AE"/>
    <w:rsid w:val="00FA247C"/>
    <w:rsid w:val="00FD3362"/>
    <w:rsid w:val="00FF0D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20080"/>
  </w:style>
  <w:style w:type="paragraph" w:styleId="Kop1">
    <w:name w:val="heading 1"/>
    <w:basedOn w:val="Standaard"/>
    <w:next w:val="Standaard"/>
    <w:link w:val="Kop1Char"/>
    <w:uiPriority w:val="9"/>
    <w:qFormat/>
    <w:rsid w:val="00466EC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466E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466EC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466E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jstalinea">
    <w:name w:val="List Paragraph"/>
    <w:basedOn w:val="Standaard"/>
    <w:uiPriority w:val="34"/>
    <w:qFormat/>
    <w:rsid w:val="001125A5"/>
    <w:pPr>
      <w:ind w:left="720"/>
      <w:contextualSpacing/>
    </w:pPr>
  </w:style>
  <w:style w:type="table" w:styleId="Tabelraster">
    <w:name w:val="Table Grid"/>
    <w:basedOn w:val="Standaardtabel"/>
    <w:uiPriority w:val="59"/>
    <w:rsid w:val="002B14A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7</Pages>
  <Words>531</Words>
  <Characters>2922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bruiker</dc:creator>
  <cp:keywords/>
  <dc:description/>
  <cp:lastModifiedBy>Gebruiker</cp:lastModifiedBy>
  <cp:revision>7</cp:revision>
  <dcterms:created xsi:type="dcterms:W3CDTF">2009-09-11T12:29:00Z</dcterms:created>
  <dcterms:modified xsi:type="dcterms:W3CDTF">2009-11-06T15:05:00Z</dcterms:modified>
</cp:coreProperties>
</file>